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15F5" w:rsidRPr="00603701" w:rsidRDefault="00F772DE" w:rsidP="009D15F5">
      <w:r>
        <w:t xml:space="preserve">Projektarbeit </w:t>
      </w:r>
      <w:r w:rsidR="00BB5156">
        <w:t>Informatik</w:t>
      </w:r>
    </w:p>
    <w:p w:rsidR="003E3196" w:rsidRDefault="003E3196" w:rsidP="003E3196">
      <w:pPr>
        <w:pStyle w:val="Untertitel"/>
      </w:pPr>
    </w:p>
    <w:p w:rsidR="00BB5156" w:rsidRDefault="00BB5156" w:rsidP="00BB5156"/>
    <w:p w:rsidR="00BB5156" w:rsidRPr="00BB5156" w:rsidRDefault="00BB5156" w:rsidP="00BB5156"/>
    <w:p w:rsidR="00000A62" w:rsidRPr="00000A62" w:rsidRDefault="00000A62" w:rsidP="00000A62"/>
    <w:p w:rsidR="009D15F5" w:rsidRPr="00603701" w:rsidRDefault="00A702A7" w:rsidP="00BB5156">
      <w:pPr>
        <w:pStyle w:val="Titel"/>
        <w:jc w:val="left"/>
      </w:pPr>
      <w:r>
        <w:rPr>
          <w:rFonts w:ascii="HelveticaNeue LT 65 Medium" w:hAnsi="HelveticaNeue LT 65 Medium"/>
          <w:sz w:val="56"/>
        </w:rPr>
        <w:t xml:space="preserve">Projektdokumentation </w:t>
      </w:r>
      <w:r>
        <w:rPr>
          <w:rFonts w:ascii="HelveticaNeue LT 65 Medium" w:hAnsi="HelveticaNeue LT 65 Medium"/>
          <w:sz w:val="56"/>
        </w:rPr>
        <w:br/>
      </w:r>
      <w:r w:rsidR="00BB5156">
        <w:rPr>
          <w:rFonts w:ascii="HelveticaNeue LT 65 Medium" w:hAnsi="HelveticaNeue LT 65 Medium"/>
          <w:sz w:val="56"/>
        </w:rPr>
        <w:t>LaserChess</w:t>
      </w:r>
      <w:r w:rsidR="00D247C0">
        <w:rPr>
          <w:rFonts w:ascii="HelveticaNeue LT 65 Medium" w:hAnsi="HelveticaNeue LT 65 Medium"/>
          <w:sz w:val="56"/>
        </w:rPr>
        <w:t xml:space="preserve"> V2.0</w:t>
      </w:r>
      <w:r w:rsidR="00230FD5">
        <w:rPr>
          <w:rFonts w:ascii="HelveticaNeue LT 65 Medium" w:hAnsi="HelveticaNeue LT 65 Medium"/>
          <w:sz w:val="56"/>
        </w:rPr>
        <w:t xml:space="preserve"> </w:t>
      </w:r>
    </w:p>
    <w:p w:rsidR="009D15F5" w:rsidRPr="00603701" w:rsidRDefault="00BB5156" w:rsidP="009D15F5">
      <w:r>
        <w:rPr>
          <w:noProof/>
          <w:lang w:eastAsia="de-CH"/>
        </w:rPr>
        <w:drawing>
          <wp:inline distT="0" distB="0" distL="0" distR="0">
            <wp:extent cx="5619750" cy="439102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156" w:rsidRDefault="0034521F" w:rsidP="009D15F5">
      <w:r>
        <w:t>Anderes Bild???</w:t>
      </w:r>
    </w:p>
    <w:p w:rsidR="00BB5156" w:rsidRPr="00603701" w:rsidRDefault="00BB5156" w:rsidP="009D15F5"/>
    <w:p w:rsidR="009D15F5" w:rsidRPr="00603701" w:rsidRDefault="009D15F5" w:rsidP="009D15F5">
      <w:r w:rsidRPr="00603701">
        <w:t xml:space="preserve">Dozent: </w:t>
      </w:r>
      <w:r w:rsidR="00BB5156">
        <w:t>Ivo Oesch</w:t>
      </w:r>
    </w:p>
    <w:p w:rsidR="009D15F5" w:rsidRPr="00603701" w:rsidRDefault="009D15F5" w:rsidP="009D15F5"/>
    <w:p w:rsidR="009D15F5" w:rsidRPr="00603701" w:rsidRDefault="009D15F5" w:rsidP="009D15F5">
      <w:r w:rsidRPr="00603701">
        <w:t>Autoren:</w:t>
      </w:r>
      <w:r w:rsidR="00F772DE">
        <w:t xml:space="preserve"> </w:t>
      </w:r>
      <w:r w:rsidR="00BB5156">
        <w:t>Marcel Bärtschi</w:t>
      </w:r>
      <w:r w:rsidR="009A4F6F">
        <w:t>, Jascha Haldemann, Nicola Käser</w:t>
      </w:r>
      <w:r w:rsidR="00BB5156">
        <w:t>, Cyril Stoller</w:t>
      </w:r>
    </w:p>
    <w:p w:rsidR="00B6011A" w:rsidRPr="00603701" w:rsidRDefault="00BB5156" w:rsidP="00B6011A">
      <w:r>
        <w:lastRenderedPageBreak/>
        <w:t>2 Semester</w:t>
      </w:r>
      <w:r w:rsidR="009D15F5" w:rsidRPr="00603701">
        <w:t xml:space="preserve"> 2012</w:t>
      </w:r>
      <w:r w:rsidR="00B6011A" w:rsidRPr="00603701">
        <w:br w:type="page"/>
      </w:r>
    </w:p>
    <w:p w:rsidR="002530E5" w:rsidRPr="00603701" w:rsidRDefault="002530E5" w:rsidP="00B6011A"/>
    <w:p w:rsidR="002530E5" w:rsidRPr="00603701" w:rsidRDefault="002530E5" w:rsidP="00B6011A">
      <w:pPr>
        <w:sectPr w:rsidR="002530E5" w:rsidRPr="00603701" w:rsidSect="00364F61">
          <w:headerReference w:type="default" r:id="rId17"/>
          <w:headerReference w:type="first" r:id="rId18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Default="00603701" w:rsidP="00603701">
      <w:pPr>
        <w:jc w:val="center"/>
        <w:rPr>
          <w:b/>
          <w:sz w:val="48"/>
        </w:rPr>
      </w:pPr>
      <w:r w:rsidRPr="00603701">
        <w:rPr>
          <w:b/>
          <w:sz w:val="48"/>
        </w:rPr>
        <w:lastRenderedPageBreak/>
        <w:t>Zusammenfassung</w:t>
      </w:r>
    </w:p>
    <w:p w:rsidR="00D247C0" w:rsidRDefault="00D247C0" w:rsidP="00603701"/>
    <w:p w:rsidR="00D247C0" w:rsidRDefault="00D247C0" w:rsidP="00603701"/>
    <w:p w:rsidR="00364F61" w:rsidRPr="00603701" w:rsidRDefault="00364F61" w:rsidP="00603701">
      <w:pPr>
        <w:rPr>
          <w:b/>
        </w:rPr>
      </w:pPr>
      <w:r w:rsidRPr="00603701">
        <w:rPr>
          <w:b/>
        </w:rPr>
        <w:br w:type="page"/>
      </w:r>
    </w:p>
    <w:p w:rsidR="00603701" w:rsidRDefault="00603701" w:rsidP="00603701">
      <w:pPr>
        <w:jc w:val="center"/>
        <w:rPr>
          <w:b/>
          <w:sz w:val="48"/>
        </w:rPr>
      </w:pPr>
      <w:r>
        <w:rPr>
          <w:b/>
          <w:sz w:val="48"/>
        </w:rPr>
        <w:lastRenderedPageBreak/>
        <w:t>Inhaltsverzeichnis</w:t>
      </w:r>
    </w:p>
    <w:p w:rsidR="00230FD5" w:rsidRDefault="007931DA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fldChar w:fldCharType="begin"/>
      </w:r>
      <w:r w:rsidR="000A527C">
        <w:instrText xml:space="preserve"> TOC \o "1-3" \u </w:instrText>
      </w:r>
      <w:r>
        <w:fldChar w:fldCharType="separate"/>
      </w:r>
      <w:r w:rsidR="00230FD5">
        <w:rPr>
          <w:noProof/>
        </w:rPr>
        <w:t>1</w:t>
      </w:r>
      <w:r w:rsidR="00230FD5"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 w:rsidR="00230FD5">
        <w:rPr>
          <w:noProof/>
        </w:rPr>
        <w:t>Einleitung</w:t>
      </w:r>
      <w:r w:rsidR="00230FD5">
        <w:rPr>
          <w:noProof/>
        </w:rPr>
        <w:tab/>
      </w:r>
      <w:r>
        <w:rPr>
          <w:noProof/>
        </w:rPr>
        <w:fldChar w:fldCharType="begin"/>
      </w:r>
      <w:r w:rsidR="00230FD5">
        <w:rPr>
          <w:noProof/>
        </w:rPr>
        <w:instrText xml:space="preserve"> PAGEREF _Toc326304814 \h </w:instrText>
      </w:r>
      <w:r>
        <w:rPr>
          <w:noProof/>
        </w:rPr>
      </w:r>
      <w:r>
        <w:rPr>
          <w:noProof/>
        </w:rPr>
        <w:fldChar w:fldCharType="separate"/>
      </w:r>
      <w:r w:rsidR="00230FD5">
        <w:rPr>
          <w:noProof/>
        </w:rPr>
        <w:t>1-1</w:t>
      </w:r>
      <w:r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Planungs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5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2-2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Realisatio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6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Mai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7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Spiel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8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Logik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9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4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Grafik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0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4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Test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1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4-4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5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Verbesserungen/Zukunft oder so…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2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5-5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6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Dokumentations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3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6-6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7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pielanleitung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4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7-7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8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chlusswort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5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8-8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Anhang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6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8-9</w:t>
      </w:r>
      <w:r w:rsidR="007931DA">
        <w:rPr>
          <w:noProof/>
        </w:rPr>
        <w:fldChar w:fldCharType="end"/>
      </w:r>
    </w:p>
    <w:p w:rsidR="00910194" w:rsidRPr="00603701" w:rsidRDefault="007931DA" w:rsidP="00B6011A">
      <w:pPr>
        <w:sectPr w:rsidR="00910194" w:rsidRPr="00603701" w:rsidSect="00603701">
          <w:headerReference w:type="even" r:id="rId19"/>
          <w:headerReference w:type="first" r:id="rId2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rPr>
          <w:sz w:val="26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D247C0" w:rsidRDefault="00E502F3" w:rsidP="00D247C0">
      <w:r>
        <w:t>Infoprojekt…</w:t>
      </w:r>
    </w:p>
    <w:p w:rsidR="006E0926" w:rsidRDefault="006E0926" w:rsidP="00D247C0">
      <w:r>
        <w:t xml:space="preserve">Die Idee LaserChess </w:t>
      </w:r>
      <w:r w:rsidR="00E502F3">
        <w:t>entstand ursprünglich von dem Brettspiel KETH 2.0 (Abbildung 1). Wir haben aber lediglich das Spielprinzip übernommen. Die Regeln, sowie Grundaufstellungen und Figuren passten wir unseren Bedürfnissen an.</w:t>
      </w:r>
    </w:p>
    <w:p w:rsidR="00E502F3" w:rsidRDefault="00E502F3" w:rsidP="00D247C0">
      <w:r>
        <w:t>In dieser Dokumentation gehen wir näher auf die Entwicklung von LaserChess ein. Wir betrachten die einzelnen Planungs</w:t>
      </w:r>
      <w:r w:rsidR="005F5143">
        <w:t>-und Realisations</w:t>
      </w:r>
      <w:r>
        <w:t>schritte</w:t>
      </w:r>
      <w:r w:rsidR="005F5143">
        <w:t>, sowie</w:t>
      </w:r>
      <w:r>
        <w:t xml:space="preserve"> </w:t>
      </w:r>
      <w:r w:rsidR="005F5143">
        <w:t xml:space="preserve">die </w:t>
      </w:r>
      <w:r>
        <w:t>Resultate</w:t>
      </w:r>
      <w:r w:rsidR="005F5143">
        <w:t>.</w:t>
      </w:r>
    </w:p>
    <w:p w:rsidR="005F5143" w:rsidRPr="00D247C0" w:rsidRDefault="005F5143" w:rsidP="00D247C0"/>
    <w:p w:rsidR="005F5143" w:rsidRDefault="005F5143" w:rsidP="005F5143">
      <w:pPr>
        <w:spacing w:after="200" w:line="276" w:lineRule="auto"/>
        <w:jc w:val="center"/>
      </w:pPr>
      <w:bookmarkStart w:id="7" w:name="_Toc323756496"/>
      <w:r>
        <w:rPr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Default="005F5143" w:rsidP="005F5143">
      <w:pPr>
        <w:spacing w:after="200" w:line="276" w:lineRule="auto"/>
        <w:jc w:val="center"/>
      </w:pPr>
      <w:r>
        <w:t>Abbildung 1: KETH 2.0</w:t>
      </w:r>
    </w:p>
    <w:p w:rsidR="00D247C0" w:rsidRDefault="00D247C0" w:rsidP="005F5143">
      <w:pPr>
        <w:spacing w:after="200" w:line="276" w:lineRule="auto"/>
        <w:jc w:val="center"/>
        <w:rPr>
          <w:rFonts w:eastAsiaTheme="majorEastAsia" w:cstheme="majorBidi"/>
          <w:b/>
          <w:bCs/>
          <w:sz w:val="48"/>
          <w:szCs w:val="28"/>
        </w:rPr>
      </w:pPr>
      <w:r>
        <w:br w:type="page"/>
      </w:r>
    </w:p>
    <w:p w:rsidR="00E502F3" w:rsidRDefault="005F5143" w:rsidP="005F5143">
      <w:pPr>
        <w:pStyle w:val="berschrift1"/>
      </w:pPr>
      <w:bookmarkStart w:id="8" w:name="_Toc326304815"/>
      <w:r>
        <w:lastRenderedPageBreak/>
        <w:t>Planungsvorgehen</w:t>
      </w:r>
      <w:bookmarkEnd w:id="8"/>
    </w:p>
    <w:p w:rsidR="00D50AF5" w:rsidRDefault="005F5143" w:rsidP="00D50AF5">
      <w:r>
        <w:t>Als die Spielidee nach einer erstaunlich kurzen Suche gefunden war, und das Spielprinzip von KETH verinnerlicht wurde, machten wir uns als erstes ans Pflichtenheft (Anhang 1) ran.</w:t>
      </w:r>
      <w:r w:rsidR="00E97BB7">
        <w:t xml:space="preserve"> Im Pflic</w:t>
      </w:r>
      <w:r w:rsidR="00E97BB7">
        <w:t>h</w:t>
      </w:r>
      <w:r w:rsidR="00E97BB7">
        <w:t>tenheft definierten wir unsere Spielregeln, die Spielumgebung, der Spielablauf und der Grafiku</w:t>
      </w:r>
      <w:r w:rsidR="00E97BB7">
        <w:t>m</w:t>
      </w:r>
      <w:r w:rsidR="00E97BB7">
        <w:t xml:space="preserve">fang der Beta-Version. </w:t>
      </w:r>
      <w:r w:rsidR="00AF4DBB">
        <w:t xml:space="preserve">Mit diesem Pflichtenheft konnten wir eine ungefähre Zeitplanung </w:t>
      </w:r>
      <w:r w:rsidR="00897F3C">
        <w:t xml:space="preserve">(Anhang 2) </w:t>
      </w:r>
      <w:r w:rsidR="00AF4DBB">
        <w:t xml:space="preserve">erstellen. Dann folgte die erste Softwareanalyse. Um uns einen Überblick </w:t>
      </w:r>
      <w:r w:rsidR="003A221F">
        <w:t>über den Spieleablauf</w:t>
      </w:r>
      <w:r w:rsidR="00AF4DBB">
        <w:t xml:space="preserve"> zu schaffen, erstell</w:t>
      </w:r>
      <w:r w:rsidR="003A221F">
        <w:t>t</w:t>
      </w:r>
      <w:r w:rsidR="00AF4DBB">
        <w:t xml:space="preserve">en wir ein </w:t>
      </w:r>
      <w:proofErr w:type="spellStart"/>
      <w:r w:rsidR="00AF4DBB">
        <w:t>Flowchart</w:t>
      </w:r>
      <w:proofErr w:type="spellEnd"/>
      <w:r w:rsidR="00897F3C">
        <w:t xml:space="preserve"> (</w:t>
      </w:r>
      <w:r w:rsidR="00C00E21">
        <w:t>Abbildung 2</w:t>
      </w:r>
      <w:r w:rsidR="00897F3C">
        <w:t>)</w:t>
      </w:r>
      <w:r w:rsidR="00AF4DBB">
        <w:t xml:space="preserve">. Aus diesem eine Grobe Modulaufteilung und zwar in: Grafik, Spiel, Logik und </w:t>
      </w:r>
      <w:proofErr w:type="spellStart"/>
      <w:r w:rsidR="00AF4DBB">
        <w:t>main</w:t>
      </w:r>
      <w:proofErr w:type="spellEnd"/>
      <w:r w:rsidR="00AF4DBB">
        <w:t xml:space="preserve"> (LaserChess).</w:t>
      </w:r>
      <w:r w:rsidR="00D50AF5">
        <w:t xml:space="preserve"> Um die Module dann in seine Funktionen au</w:t>
      </w:r>
      <w:r w:rsidR="00D50AF5">
        <w:t>f</w:t>
      </w:r>
      <w:r w:rsidR="00D50AF5">
        <w:t>zuspalten und diese unter uns aufzuteilen, verwendeten wir das Prinzip mit den CRC</w:t>
      </w:r>
      <w:r w:rsidR="00897F3C">
        <w:t xml:space="preserve"> </w:t>
      </w:r>
      <w:r w:rsidR="003A221F">
        <w:t xml:space="preserve">und erstellten daraus ein ‘Structured Designe‘ </w:t>
      </w:r>
      <w:r w:rsidR="00897F3C">
        <w:t xml:space="preserve">(Anhang </w:t>
      </w:r>
      <w:r w:rsidR="00C00E21">
        <w:t>3</w:t>
      </w:r>
      <w:r w:rsidR="00897F3C">
        <w:t>)</w:t>
      </w:r>
      <w:r w:rsidR="00D50AF5">
        <w:t>. Wider Erwarten, funktionierte das Prinzip ausserg</w:t>
      </w:r>
      <w:r w:rsidR="00D50AF5">
        <w:t>e</w:t>
      </w:r>
      <w:r w:rsidR="00D50AF5">
        <w:t>wöhnlich gut. Innerhalb von 1 oder 2 Lektionen hatte jeder von uns mehrere Kärtchen mit schnit</w:t>
      </w:r>
      <w:r w:rsidR="00D50AF5">
        <w:t>t</w:t>
      </w:r>
      <w:r w:rsidR="00D50AF5">
        <w:t>stellendefinie</w:t>
      </w:r>
      <w:r w:rsidR="00D50AF5">
        <w:t>r</w:t>
      </w:r>
      <w:r w:rsidR="00D50AF5">
        <w:t>ten Funktionen in den Händen, welche man individuell bearbeiten konnte.</w:t>
      </w:r>
      <w:r w:rsidR="00AF4DBB">
        <w:t xml:space="preserve"> </w:t>
      </w:r>
      <w:r w:rsidR="00897F3C">
        <w:t>Als unser Spiel mit der Planung erstmals vorstellbar wurde, bemerkten wir auch diverse Kleinigkeiten, welche wir im Pflic</w:t>
      </w:r>
      <w:r w:rsidR="00897F3C">
        <w:t>h</w:t>
      </w:r>
      <w:r w:rsidR="00897F3C">
        <w:t xml:space="preserve">tenheft ergänzen mussten. </w:t>
      </w:r>
      <w:r w:rsidR="00E97BB7">
        <w:t>Etwas verspätet</w:t>
      </w:r>
      <w:r w:rsidR="00AF4DBB">
        <w:t>, aber zum Glück nicht vergessen,</w:t>
      </w:r>
      <w:r w:rsidR="00E97BB7">
        <w:t xml:space="preserve"> haben wir </w:t>
      </w:r>
      <w:r w:rsidR="00AF4DBB">
        <w:t xml:space="preserve">dann </w:t>
      </w:r>
      <w:r w:rsidR="00E97BB7">
        <w:t>d</w:t>
      </w:r>
      <w:r w:rsidR="003A221F">
        <w:t>ie</w:t>
      </w:r>
      <w:r w:rsidR="00E97BB7">
        <w:t xml:space="preserve"> </w:t>
      </w:r>
      <w:proofErr w:type="spellStart"/>
      <w:r w:rsidR="00E97BB7">
        <w:t>Styl</w:t>
      </w:r>
      <w:r w:rsidR="00E97BB7">
        <w:t>e</w:t>
      </w:r>
      <w:r w:rsidR="00E97BB7">
        <w:t>guideline</w:t>
      </w:r>
      <w:proofErr w:type="spellEnd"/>
      <w:r w:rsidR="00897F3C">
        <w:t xml:space="preserve"> (Anhang </w:t>
      </w:r>
      <w:r w:rsidR="00C00E21">
        <w:t>4</w:t>
      </w:r>
      <w:r w:rsidR="00897F3C">
        <w:t>)</w:t>
      </w:r>
      <w:r w:rsidR="00AF4DBB">
        <w:t xml:space="preserve"> definiert.</w:t>
      </w:r>
    </w:p>
    <w:p w:rsidR="00D50AF5" w:rsidRDefault="003A221F" w:rsidP="00C00E21">
      <w:pPr>
        <w:jc w:val="center"/>
      </w:pPr>
      <w: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81pt" o:ole="">
            <v:imagedata r:id="rId22" o:title=""/>
          </v:shape>
          <o:OLEObject Type="Embed" ProgID="Visio.Drawing.11" ShapeID="_x0000_i1025" DrawAspect="Content" ObjectID="_1401264303" r:id="rId23"/>
        </w:object>
      </w:r>
      <w:r w:rsidR="00C00E21">
        <w:t xml:space="preserve">Abbildung 2: </w:t>
      </w:r>
      <w:proofErr w:type="spellStart"/>
      <w:r w:rsidR="00C00E21">
        <w:t>Flowchart</w:t>
      </w:r>
      <w:proofErr w:type="spellEnd"/>
    </w:p>
    <w:p w:rsidR="00D50AF5" w:rsidRDefault="00D50AF5" w:rsidP="00D50AF5">
      <w:pPr>
        <w:pStyle w:val="berschrift1"/>
      </w:pPr>
      <w:bookmarkStart w:id="9" w:name="_Toc326304816"/>
      <w:r>
        <w:lastRenderedPageBreak/>
        <w:t>Realisation</w:t>
      </w:r>
      <w:bookmarkEnd w:id="9"/>
    </w:p>
    <w:p w:rsidR="00897F3C" w:rsidRDefault="00897F3C" w:rsidP="00897F3C">
      <w:proofErr w:type="spellStart"/>
      <w:r>
        <w:t>Gitbash</w:t>
      </w:r>
      <w:proofErr w:type="spellEnd"/>
      <w:r>
        <w:t xml:space="preserve"> und </w:t>
      </w:r>
      <w:r w:rsidR="00230FD5">
        <w:t>Erklärung komplizierter Funktionen?</w:t>
      </w:r>
      <w:r>
        <w:t>…</w:t>
      </w:r>
    </w:p>
    <w:p w:rsidR="00897F3C" w:rsidRDefault="00897F3C" w:rsidP="00897F3C"/>
    <w:p w:rsidR="00897F3C" w:rsidRDefault="00651B55" w:rsidP="00897F3C">
      <w:pPr>
        <w:pStyle w:val="berschrift2"/>
      </w:pPr>
      <w:bookmarkStart w:id="10" w:name="_Toc326304817"/>
      <w:r>
        <w:t>Main</w:t>
      </w:r>
      <w:bookmarkEnd w:id="10"/>
    </w:p>
    <w:p w:rsidR="00651B55" w:rsidRDefault="00651B55" w:rsidP="00651B55"/>
    <w:p w:rsidR="00651B55" w:rsidRDefault="00651B55" w:rsidP="00651B55">
      <w:pPr>
        <w:pStyle w:val="berschrift2"/>
      </w:pPr>
      <w:bookmarkStart w:id="11" w:name="_Toc326304818"/>
      <w:r>
        <w:t>Spiel</w:t>
      </w:r>
      <w:bookmarkEnd w:id="11"/>
    </w:p>
    <w:p w:rsidR="00651B55" w:rsidRDefault="00651B55" w:rsidP="00651B55"/>
    <w:p w:rsidR="00651B55" w:rsidRDefault="00651B55" w:rsidP="00651B55">
      <w:pPr>
        <w:pStyle w:val="berschrift2"/>
      </w:pPr>
      <w:bookmarkStart w:id="12" w:name="_Toc326304819"/>
      <w:r>
        <w:t>Logik</w:t>
      </w:r>
      <w:bookmarkEnd w:id="12"/>
    </w:p>
    <w:p w:rsidR="00651B55" w:rsidRDefault="00651B55" w:rsidP="00651B55">
      <w:pPr>
        <w:pStyle w:val="berschrift2"/>
      </w:pPr>
      <w:bookmarkStart w:id="13" w:name="_Toc326304820"/>
      <w:r>
        <w:t>Grafik</w:t>
      </w:r>
      <w:bookmarkEnd w:id="13"/>
    </w:p>
    <w:p w:rsidR="00651B55" w:rsidRDefault="005D6AEC" w:rsidP="00651B55">
      <w:r>
        <w:t>Im Grafikmodul werden hauptsächlich alle Grafischen Elemente gezeichnet oder eingefügt (</w:t>
      </w:r>
      <w:proofErr w:type="spellStart"/>
      <w:r>
        <w:t>draw_playground</w:t>
      </w:r>
      <w:proofErr w:type="spellEnd"/>
      <w:r>
        <w:t xml:space="preserve">, </w:t>
      </w:r>
      <w:proofErr w:type="spellStart"/>
      <w:r>
        <w:t>draw_figure</w:t>
      </w:r>
      <w:proofErr w:type="spellEnd"/>
      <w:r>
        <w:t xml:space="preserve">, </w:t>
      </w:r>
      <w:proofErr w:type="spellStart"/>
      <w:r>
        <w:t>usw</w:t>
      </w:r>
      <w:proofErr w:type="spellEnd"/>
      <w:r>
        <w:t>…). Aber auch diverse Umrechnungen, welche auch andere Module benutzen wie z.B. die Umrechnung der Pixel auf unsere definierte</w:t>
      </w:r>
      <w:r w:rsidR="008B6BEF">
        <w:t>n</w:t>
      </w:r>
      <w:r>
        <w:t xml:space="preserve"> Spielfelder (</w:t>
      </w:r>
      <w:proofErr w:type="spellStart"/>
      <w:r>
        <w:t>p</w:t>
      </w:r>
      <w:r>
        <w:t>i</w:t>
      </w:r>
      <w:r>
        <w:t>xel_to_map</w:t>
      </w:r>
      <w:proofErr w:type="spellEnd"/>
      <w:r>
        <w:t>) und umgekehrt (</w:t>
      </w:r>
      <w:proofErr w:type="spellStart"/>
      <w:r>
        <w:t>map_to_pixel</w:t>
      </w:r>
      <w:proofErr w:type="spellEnd"/>
      <w:r>
        <w:t xml:space="preserve">), </w:t>
      </w:r>
      <w:r w:rsidR="008B6BEF">
        <w:t>o</w:t>
      </w:r>
      <w:r>
        <w:t>der die Initialisierung aller Bilder.</w:t>
      </w:r>
    </w:p>
    <w:p w:rsidR="00E502F3" w:rsidRDefault="00E502F3">
      <w:pPr>
        <w:spacing w:after="200" w:line="276" w:lineRule="auto"/>
        <w:jc w:val="left"/>
        <w:rPr>
          <w:rFonts w:eastAsiaTheme="majorEastAsia" w:cstheme="majorBidi"/>
          <w:b/>
          <w:bCs/>
          <w:sz w:val="48"/>
          <w:szCs w:val="28"/>
        </w:rPr>
      </w:pPr>
    </w:p>
    <w:p w:rsidR="00D247C0" w:rsidRDefault="00651B55" w:rsidP="0015137B">
      <w:pPr>
        <w:pStyle w:val="berschrift1"/>
      </w:pPr>
      <w:bookmarkStart w:id="14" w:name="_Toc326304821"/>
      <w:r>
        <w:lastRenderedPageBreak/>
        <w:t>Testvorgehen</w:t>
      </w:r>
      <w:bookmarkEnd w:id="14"/>
    </w:p>
    <w:p w:rsidR="00651B55" w:rsidRPr="00651B55" w:rsidRDefault="00651B55" w:rsidP="00651B55"/>
    <w:p w:rsidR="00D247C0" w:rsidRDefault="0001709A" w:rsidP="0001709A">
      <w:pPr>
        <w:pStyle w:val="berschrift1"/>
      </w:pPr>
      <w:bookmarkStart w:id="15" w:name="_Toc326304822"/>
      <w:r>
        <w:lastRenderedPageBreak/>
        <w:t>Verbesserungen/Zukunft oder so…</w:t>
      </w:r>
      <w:bookmarkEnd w:id="15"/>
    </w:p>
    <w:p w:rsidR="00D247C0" w:rsidRDefault="00651B55" w:rsidP="00651B55">
      <w:pPr>
        <w:pStyle w:val="berschrift1"/>
      </w:pPr>
      <w:bookmarkStart w:id="16" w:name="_Toc326304823"/>
      <w:r>
        <w:lastRenderedPageBreak/>
        <w:t>Dokumentationsvorgehen</w:t>
      </w:r>
      <w:bookmarkEnd w:id="16"/>
    </w:p>
    <w:p w:rsidR="00CD62D5" w:rsidRDefault="00CD62D5" w:rsidP="002B5D7C">
      <w:r>
        <w:t>Arbeitsjournal:</w:t>
      </w:r>
    </w:p>
    <w:p w:rsidR="002B5D7C" w:rsidRDefault="002B5D7C" w:rsidP="002B5D7C">
      <w:r>
        <w:t>Im Allgemeinen versuchten wir ein Arbeitsjournal mit den Täglichen Entscheidungen zu führen. Da wir aber vorwiegend individuell bei uns Zuhause arbeiteten, war es schnell vergessen. Wir b</w:t>
      </w:r>
      <w:r>
        <w:t>e</w:t>
      </w:r>
      <w:r>
        <w:t>schlossen daher, einfach den Verlauf unser</w:t>
      </w:r>
      <w:r w:rsidR="003A221F">
        <w:t xml:space="preserve">er </w:t>
      </w:r>
      <w:proofErr w:type="spellStart"/>
      <w:r w:rsidR="003A221F">
        <w:t>commits</w:t>
      </w:r>
      <w:proofErr w:type="spellEnd"/>
      <w:r w:rsidR="003A221F">
        <w:t xml:space="preserve"> von </w:t>
      </w:r>
      <w:proofErr w:type="spellStart"/>
      <w:r w:rsidR="003A221F">
        <w:t>Gitbash</w:t>
      </w:r>
      <w:proofErr w:type="spellEnd"/>
      <w:r w:rsidR="003A221F">
        <w:t xml:space="preserve"> zusammen</w:t>
      </w:r>
      <w:r>
        <w:t>zufassen. So gara</w:t>
      </w:r>
      <w:r>
        <w:t>n</w:t>
      </w:r>
      <w:r>
        <w:t>tieren wir auch, dass nichts vergessen wurde.</w:t>
      </w:r>
    </w:p>
    <w:p w:rsidR="00CD62D5" w:rsidRDefault="00CD62D5" w:rsidP="002B5D7C"/>
    <w:p w:rsidR="002B5D7C" w:rsidRDefault="00CD62D5" w:rsidP="002B5D7C">
      <w:r>
        <w:t>Zeitplan:</w:t>
      </w:r>
    </w:p>
    <w:p w:rsidR="00CD62D5" w:rsidRDefault="00492107" w:rsidP="002B5D7C">
      <w:r>
        <w:t>Der nach dem Pflichtenheft erstellte Zeitplan wurde Wöchentlich (jeden Freitag) während der Pr</w:t>
      </w:r>
      <w:r>
        <w:t>o</w:t>
      </w:r>
      <w:r>
        <w:t>jektphase kontinuierlich mit dem am Anfang eingeplanten Soll-Wert verglichen.</w:t>
      </w:r>
      <w:bookmarkStart w:id="17" w:name="_GoBack"/>
      <w:bookmarkEnd w:id="17"/>
    </w:p>
    <w:p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7"/>
      <w:bookmarkEnd w:id="19"/>
    </w:p>
    <w:p w:rsidR="00C9170F" w:rsidRDefault="002B5D7C" w:rsidP="006522A5">
      <w:r>
        <w:t xml:space="preserve">Dieses Informatikprojekt hat uns </w:t>
      </w:r>
      <w:r w:rsidR="0001709A">
        <w:t>im grossen und ganzen sehr Spass gemacht. Wir hätten nicht gedacht, dass es uns in diesem Ausmass okkupiert. Natürlich machte dann das Testen und D</w:t>
      </w:r>
      <w:r w:rsidR="0001709A">
        <w:t>o</w:t>
      </w:r>
      <w:r w:rsidR="0001709A">
        <w:t>kumentieren weniger Spass. Nichts desto trotz; war es eine gute Erfahrung. Vor allem in Bezug auf die Teamarbeit bei einer solch gr</w:t>
      </w:r>
      <w:r w:rsidR="000B051C">
        <w:t>o</w:t>
      </w:r>
      <w:r w:rsidR="0001709A">
        <w:t>ssen Arbeit.</w:t>
      </w:r>
    </w:p>
    <w:p w:rsidR="00D247C0" w:rsidRDefault="00D247C0" w:rsidP="006522A5"/>
    <w:p w:rsidR="00D247C0" w:rsidRPr="006522A5" w:rsidRDefault="0034521F" w:rsidP="006522A5">
      <w:proofErr w:type="spellStart"/>
      <w:r>
        <w:t>Blup</w:t>
      </w:r>
      <w:proofErr w:type="spellEnd"/>
      <w:r>
        <w:t>.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Default="00897F3C" w:rsidP="003E3721">
      <w:pPr>
        <w:pStyle w:val="Listenabsatz"/>
        <w:numPr>
          <w:ilvl w:val="0"/>
          <w:numId w:val="41"/>
        </w:numPr>
      </w:pPr>
      <w:r>
        <w:t>Zeitplanung</w:t>
      </w:r>
    </w:p>
    <w:p w:rsidR="003E3721" w:rsidRDefault="003E3721" w:rsidP="003E3721">
      <w:pPr>
        <w:pStyle w:val="Listenabsatz"/>
        <w:numPr>
          <w:ilvl w:val="0"/>
          <w:numId w:val="41"/>
        </w:numPr>
      </w:pPr>
      <w:r>
        <w:t>Laborjournal</w:t>
      </w:r>
    </w:p>
    <w:p w:rsidR="003A221F" w:rsidRDefault="003A221F" w:rsidP="003E3721">
      <w:pPr>
        <w:pStyle w:val="Listenabsatz"/>
        <w:numPr>
          <w:ilvl w:val="0"/>
          <w:numId w:val="41"/>
        </w:numPr>
      </w:pPr>
      <w:r>
        <w:t>Structured Designe</w:t>
      </w:r>
    </w:p>
    <w:p w:rsidR="003A221F" w:rsidRPr="00EE3FEB" w:rsidRDefault="003A221F" w:rsidP="003E3721">
      <w:pPr>
        <w:pStyle w:val="Listenabsatz"/>
        <w:numPr>
          <w:ilvl w:val="0"/>
          <w:numId w:val="41"/>
        </w:numPr>
      </w:pPr>
      <w:proofErr w:type="spellStart"/>
      <w:r>
        <w:t>Styl</w:t>
      </w:r>
      <w:r>
        <w:t>e</w:t>
      </w:r>
      <w:r>
        <w:t>guideline</w:t>
      </w:r>
      <w:proofErr w:type="spellEnd"/>
    </w:p>
    <w:sectPr w:rsidR="003A221F" w:rsidRPr="00EE3FEB" w:rsidSect="00452C81">
      <w:headerReference w:type="even" r:id="rId24"/>
      <w:headerReference w:type="default" r:id="rId25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5736" w:rsidRDefault="00205736" w:rsidP="00A70844">
      <w:pPr>
        <w:spacing w:after="0" w:line="240" w:lineRule="auto"/>
      </w:pPr>
      <w:r>
        <w:separator/>
      </w:r>
    </w:p>
  </w:endnote>
  <w:endnote w:type="continuationSeparator" w:id="0">
    <w:p w:rsidR="00205736" w:rsidRDefault="00205736" w:rsidP="00A70844">
      <w:pPr>
        <w:spacing w:after="0" w:line="240" w:lineRule="auto"/>
      </w:pPr>
      <w:r>
        <w:continuationSeparator/>
      </w:r>
    </w:p>
  </w:endnote>
  <w:endnote w:type="continuationNotice" w:id="1">
    <w:p w:rsidR="00205736" w:rsidRDefault="0020573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5736" w:rsidRDefault="00205736" w:rsidP="00A70844">
      <w:pPr>
        <w:spacing w:after="0" w:line="240" w:lineRule="auto"/>
      </w:pPr>
      <w:r>
        <w:separator/>
      </w:r>
    </w:p>
  </w:footnote>
  <w:footnote w:type="continuationSeparator" w:id="0">
    <w:p w:rsidR="00205736" w:rsidRDefault="00205736" w:rsidP="00A70844">
      <w:pPr>
        <w:spacing w:after="0" w:line="240" w:lineRule="auto"/>
      </w:pPr>
      <w:r>
        <w:continuationSeparator/>
      </w:r>
    </w:p>
  </w:footnote>
  <w:footnote w:type="continuationNotice" w:id="1">
    <w:p w:rsidR="00205736" w:rsidRDefault="0020573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931DA">
      <w:fldChar w:fldCharType="begin"/>
    </w:r>
    <w:r>
      <w:instrText xml:space="preserve"> PAGE  \* ROMAN  \* MERGEFORMAT </w:instrText>
    </w:r>
    <w:r w:rsidR="007931DA">
      <w:fldChar w:fldCharType="separate"/>
    </w:r>
    <w:r w:rsidR="003A221F">
      <w:rPr>
        <w:noProof/>
      </w:rPr>
      <w:t>I</w:t>
    </w:r>
    <w:r w:rsidR="007931DA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7931DA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3A221F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931DA">
      <w:fldChar w:fldCharType="begin"/>
    </w:r>
    <w:r>
      <w:instrText xml:space="preserve"> PAGE  \* ROMAN  \* MERGEFORMAT </w:instrText>
    </w:r>
    <w:r w:rsidR="007931DA">
      <w:fldChar w:fldCharType="separate"/>
    </w:r>
    <w:r>
      <w:rPr>
        <w:noProof/>
      </w:rPr>
      <w:t>I</w:t>
    </w:r>
    <w:r w:rsidR="007931DA"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BA70143"/>
    <w:multiLevelType w:val="multilevel"/>
    <w:tmpl w:val="0807001D"/>
    <w:numStyleLink w:val="Formatvorlage2"/>
  </w:abstractNum>
  <w:abstractNum w:abstractNumId="3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8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9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4"/>
  </w:num>
  <w:num w:numId="2">
    <w:abstractNumId w:val="19"/>
  </w:num>
  <w:num w:numId="3">
    <w:abstractNumId w:val="15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7"/>
  </w:num>
  <w:num w:numId="24">
    <w:abstractNumId w:val="17"/>
  </w:num>
  <w:num w:numId="25">
    <w:abstractNumId w:val="20"/>
  </w:num>
  <w:num w:numId="26">
    <w:abstractNumId w:val="8"/>
  </w:num>
  <w:num w:numId="27">
    <w:abstractNumId w:val="7"/>
    <w:lvlOverride w:ilvl="0">
      <w:startOverride w:val="1"/>
    </w:lvlOverride>
  </w:num>
  <w:num w:numId="28">
    <w:abstractNumId w:val="5"/>
  </w:num>
  <w:num w:numId="29">
    <w:abstractNumId w:val="13"/>
  </w:num>
  <w:num w:numId="30">
    <w:abstractNumId w:val="2"/>
  </w:num>
  <w:num w:numId="31">
    <w:abstractNumId w:val="1"/>
  </w:num>
  <w:num w:numId="32">
    <w:abstractNumId w:val="3"/>
  </w:num>
  <w:num w:numId="33">
    <w:abstractNumId w:val="18"/>
  </w:num>
  <w:num w:numId="34">
    <w:abstractNumId w:val="12"/>
  </w:num>
  <w:num w:numId="35">
    <w:abstractNumId w:val="16"/>
  </w:num>
  <w:num w:numId="36">
    <w:abstractNumId w:val="11"/>
  </w:num>
  <w:num w:numId="37">
    <w:abstractNumId w:val="9"/>
  </w:num>
  <w:num w:numId="38">
    <w:abstractNumId w:val="6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oleObject" Target="embeddings/oleObject1.bin"/><Relationship Id="rId10" Type="http://schemas.openxmlformats.org/officeDocument/2006/relationships/styles" Target="styl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FE4257A-725B-4A23-947B-F424AEEF2F5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C6E15C3-25D5-46C3-99BB-B1651EF6182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7A97C6D6-221C-4A32-A005-3346D6BE031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4F55D7D-7B4C-4238-997B-59EF616B73EB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C07472C-B629-44CF-9016-B05ADCBD4B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5</Pages>
  <Words>569</Words>
  <Characters>3590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2</cp:revision>
  <cp:lastPrinted>2012-05-02T19:19:00Z</cp:lastPrinted>
  <dcterms:created xsi:type="dcterms:W3CDTF">2012-06-15T09:19:00Z</dcterms:created>
  <dcterms:modified xsi:type="dcterms:W3CDTF">2012-06-15T09:19:00Z</dcterms:modified>
</cp:coreProperties>
</file>